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692F" w:rsidRDefault="00537A51" w:rsidP="00297716">
      <w:pPr>
        <w:pStyle w:val="1"/>
      </w:pPr>
      <w:r>
        <w:rPr>
          <w:rFonts w:hint="eastAsia"/>
        </w:rPr>
        <w:t>芯片</w:t>
      </w:r>
      <w:r w:rsidR="006A235E">
        <w:rPr>
          <w:rFonts w:hint="eastAsia"/>
        </w:rPr>
        <w:t>设备总述</w:t>
      </w:r>
      <w:bookmarkStart w:id="0" w:name="_GoBack"/>
      <w:bookmarkEnd w:id="0"/>
    </w:p>
    <w:p w:rsidR="00297716" w:rsidRDefault="001B5C7C" w:rsidP="00297716">
      <w:r>
        <w:object w:dxaOrig="12614" w:dyaOrig="4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152pt" o:ole="">
            <v:imagedata r:id="rId7" o:title=""/>
          </v:shape>
          <o:OLEObject Type="Embed" ProgID="Visio.Drawing.11" ShapeID="_x0000_i1025" DrawAspect="Content" ObjectID="_1721368257" r:id="rId8"/>
        </w:object>
      </w:r>
    </w:p>
    <w:p w:rsidR="00F803C8" w:rsidRDefault="00F803C8" w:rsidP="00F803C8"/>
    <w:p w:rsidR="00E67A14" w:rsidRDefault="00E67A14" w:rsidP="00F803C8"/>
    <w:p w:rsidR="00545638" w:rsidRPr="00545638" w:rsidRDefault="00E67A14" w:rsidP="00D03496">
      <w:pPr>
        <w:pStyle w:val="2"/>
      </w:pPr>
      <w:r>
        <w:rPr>
          <w:rFonts w:hint="eastAsia"/>
        </w:rPr>
        <w:t>零、行业</w:t>
      </w:r>
      <w:r>
        <w:t>基础知识</w:t>
      </w:r>
    </w:p>
    <w:p w:rsidR="00176380" w:rsidRDefault="00372F73" w:rsidP="00F803C8">
      <w:r>
        <w:rPr>
          <w:rFonts w:hint="eastAsia"/>
        </w:rPr>
        <w:t>国产芯片</w:t>
      </w:r>
      <w:r>
        <w:t>设备基础：</w:t>
      </w:r>
    </w:p>
    <w:p w:rsidR="00FA75B5" w:rsidRDefault="00882F8A" w:rsidP="00F803C8">
      <w:hyperlink r:id="rId9" w:history="1">
        <w:r w:rsidR="00372F73" w:rsidRPr="004F4FC4">
          <w:rPr>
            <w:rStyle w:val="a8"/>
          </w:rPr>
          <w:t>https://xueqiu.com/6975560059/109959815</w:t>
        </w:r>
      </w:hyperlink>
    </w:p>
    <w:p w:rsidR="00372F73" w:rsidRDefault="00372F73" w:rsidP="00F803C8"/>
    <w:p w:rsidR="005362ED" w:rsidRDefault="005362ED" w:rsidP="00F803C8">
      <w:r>
        <w:rPr>
          <w:rFonts w:hint="eastAsia"/>
        </w:rPr>
        <w:t>前道</w:t>
      </w:r>
      <w:r>
        <w:t>设备：</w:t>
      </w:r>
    </w:p>
    <w:p w:rsidR="005362ED" w:rsidRDefault="00882F8A" w:rsidP="00F803C8">
      <w:hyperlink r:id="rId10" w:history="1">
        <w:r w:rsidR="005362ED" w:rsidRPr="00167E95">
          <w:rPr>
            <w:rStyle w:val="a8"/>
          </w:rPr>
          <w:t>https://xueqiu.com/9508834377/225325177</w:t>
        </w:r>
      </w:hyperlink>
    </w:p>
    <w:p w:rsidR="00372F73" w:rsidRDefault="00372F73" w:rsidP="00F803C8"/>
    <w:p w:rsidR="005362ED" w:rsidRDefault="005362ED" w:rsidP="00F803C8">
      <w:r>
        <w:rPr>
          <w:noProof/>
        </w:rPr>
        <w:drawing>
          <wp:inline distT="0" distB="0" distL="0" distR="0">
            <wp:extent cx="5274310" cy="3476649"/>
            <wp:effectExtent l="0" t="0" r="2540" b="9525"/>
            <wp:docPr id="6" name="图片 6" descr="https://xqimg.imedao.com/181fb34d5571ad93fe076fb7.png!8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s://xqimg.imedao.com/181fb34d5571ad93fe076fb7.png!800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766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7D1F" w:rsidRDefault="00047D1F" w:rsidP="00F803C8"/>
    <w:p w:rsidR="00AF28BD" w:rsidRPr="00AF28BD" w:rsidRDefault="00AF28BD" w:rsidP="00F803C8"/>
    <w:p w:rsidR="00F803C8" w:rsidRDefault="001B5C7C" w:rsidP="00B53101">
      <w:pPr>
        <w:pStyle w:val="2"/>
        <w:numPr>
          <w:ilvl w:val="0"/>
          <w:numId w:val="3"/>
        </w:numPr>
      </w:pPr>
      <w:r>
        <w:rPr>
          <w:rFonts w:hint="eastAsia"/>
        </w:rPr>
        <w:t>相关</w:t>
      </w:r>
      <w:r>
        <w:t>宏观经济</w:t>
      </w:r>
    </w:p>
    <w:p w:rsidR="005C42C3" w:rsidRDefault="005C42C3" w:rsidP="00B53101"/>
    <w:p w:rsidR="00CC2F03" w:rsidRPr="00CC2F03" w:rsidRDefault="00CC2F03" w:rsidP="00B53101">
      <w:pPr>
        <w:rPr>
          <w:rFonts w:asciiTheme="majorEastAsia" w:eastAsiaTheme="majorEastAsia" w:hAnsiTheme="majorEastAsia" w:cs="Helvetica"/>
          <w:color w:val="33353C"/>
          <w:sz w:val="24"/>
          <w:szCs w:val="24"/>
          <w:shd w:val="clear" w:color="auto" w:fill="FFFFFF"/>
        </w:rPr>
      </w:pPr>
    </w:p>
    <w:p w:rsidR="00F803C8" w:rsidRDefault="001B5C7C" w:rsidP="00F803C8">
      <w:pPr>
        <w:pStyle w:val="2"/>
      </w:pPr>
      <w:r>
        <w:rPr>
          <w:rFonts w:hint="eastAsia"/>
        </w:rPr>
        <w:t>二、市场结构</w:t>
      </w:r>
      <w:r>
        <w:t>分析</w:t>
      </w:r>
    </w:p>
    <w:p w:rsidR="00D62BB6" w:rsidRDefault="00D62BB6" w:rsidP="001B5C7C"/>
    <w:p w:rsidR="00F867E6" w:rsidRDefault="00F867E6" w:rsidP="001B5C7C">
      <w:r>
        <w:rPr>
          <w:noProof/>
        </w:rPr>
        <w:drawing>
          <wp:inline distT="0" distB="0" distL="0" distR="0">
            <wp:extent cx="5274310" cy="3312155"/>
            <wp:effectExtent l="0" t="0" r="2540" b="3175"/>
            <wp:docPr id="2" name="图片 2" descr="https://xqimg.imedao.com/164648ed09c358a93fe89750.pn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xqimg.imedao.com/164648ed09c358a93fe89750.png!raw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12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867E6" w:rsidRDefault="00F867E6" w:rsidP="001B5C7C"/>
    <w:p w:rsidR="003D2DEB" w:rsidRDefault="003D2DEB" w:rsidP="001B5C7C">
      <w:r>
        <w:rPr>
          <w:noProof/>
        </w:rPr>
        <w:drawing>
          <wp:inline distT="0" distB="0" distL="0" distR="0">
            <wp:extent cx="5274310" cy="2078888"/>
            <wp:effectExtent l="0" t="0" r="2540" b="0"/>
            <wp:docPr id="3" name="图片 3" descr="https://xqimg.imedao.com/164648ed0b935b303fae3ec3.pn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s://xqimg.imedao.com/164648ed0b935b303fae3ec3.png!raw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788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2DEB" w:rsidRDefault="003D2DEB" w:rsidP="001B5C7C"/>
    <w:p w:rsidR="004716BA" w:rsidRPr="004716BA" w:rsidRDefault="004716BA" w:rsidP="004716BA">
      <w:pPr>
        <w:widowControl/>
        <w:shd w:val="clear" w:color="auto" w:fill="FFFFFF"/>
        <w:jc w:val="left"/>
        <w:rPr>
          <w:rFonts w:ascii="Helvetica" w:eastAsia="宋体" w:hAnsi="Helvetica" w:cs="Helvetica"/>
          <w:color w:val="33353C"/>
          <w:kern w:val="0"/>
          <w:sz w:val="24"/>
          <w:szCs w:val="24"/>
        </w:rPr>
      </w:pP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>半导体生产过程中有哪些工艺步骤，需要用到哪些设备？</w:t>
      </w: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> </w:t>
      </w: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>前道晶圆制造工艺复杂，分别为氧化</w:t>
      </w: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>/</w:t>
      </w: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>扩散、光刻、刻蚀、离子注入、薄膜生长、抛光、金属化，清</w:t>
      </w: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lastRenderedPageBreak/>
        <w:t>洗和检测是贯穿半导体制造的重要环节，简化来看，按照工艺次序可分为：</w:t>
      </w: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> </w:t>
      </w: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>氧化：在硅片表面形成二氧化硅层，由于二氧化硅硬度高且致密，可以保护晶圆表面不被划伤并</w:t>
      </w: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 xml:space="preserve"> </w:t>
      </w: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>且阻挡污染物。涂胶：通过涂胶机在晶圆表面均匀涂覆光刻胶。光刻：通过光刻曝光将设计好的电路图从掩膜版转移到晶圆表面。显影：在显影机中利用显影剂去除被曝光的光刻胶，在光刻胶膜上显示出电路图形。刻蚀：在刻蚀机中通过离子撞击去除多余的氧化层或其他薄膜层，将电路图形从光刻胶膜永久转</w:t>
      </w: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 xml:space="preserve"> </w:t>
      </w: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>移到晶圆表面。离子注入：将掺杂剂材料射入晶圆表面（也可通过热扩散工艺实现）。该步骤的主要目的是形成</w:t>
      </w: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 xml:space="preserve"> PN </w:t>
      </w: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>结，</w:t>
      </w: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 xml:space="preserve">PN </w:t>
      </w: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>结是晶体管工作的基本结构。（即利用</w:t>
      </w: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 xml:space="preserve"> PN </w:t>
      </w: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>结的导通和截止分别代表</w:t>
      </w: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 xml:space="preserve"> 1 </w:t>
      </w: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>和</w:t>
      </w: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 xml:space="preserve"> 0</w:t>
      </w: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>）去胶：光刻胶仅作为转移电路图形的中介，最终并不在电路中发挥实际作用，因此需要通过去胶</w:t>
      </w: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 xml:space="preserve"> </w:t>
      </w: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>机去除。</w:t>
      </w:r>
    </w:p>
    <w:p w:rsidR="004716BA" w:rsidRPr="004716BA" w:rsidRDefault="004716BA" w:rsidP="004716BA">
      <w:pPr>
        <w:widowControl/>
        <w:shd w:val="clear" w:color="auto" w:fill="FFFFFF"/>
        <w:jc w:val="left"/>
        <w:rPr>
          <w:rFonts w:ascii="Helvetica" w:eastAsia="宋体" w:hAnsi="Helvetica" w:cs="Helvetica"/>
          <w:color w:val="33353C"/>
          <w:kern w:val="0"/>
          <w:sz w:val="24"/>
          <w:szCs w:val="24"/>
        </w:rPr>
      </w:pP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>薄膜沉积：前述操按照预定的电路图在相应位置形成了核心器件</w:t>
      </w: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 xml:space="preserve"> PN </w:t>
      </w: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>结，但这些结构是分立的，需要添加导电层实现互连（相当于电路中的导线），薄膜沉积操作可将金属层等结构添加在晶圆</w:t>
      </w: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 xml:space="preserve"> </w:t>
      </w: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>表面。薄膜沉积也可以在晶圆表面添加绝缘介质或其他半导体，沉积好的薄膜将作为电路的功能</w:t>
      </w: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 xml:space="preserve"> </w:t>
      </w: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>材料层（类比</w:t>
      </w: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 xml:space="preserve"> 3D </w:t>
      </w: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>打印）。</w:t>
      </w: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>CMP</w:t>
      </w: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>（化学机械抛光）：该过程可去除之前晶圆表面形成的多余材料，并实现晶圆表面平坦化。直观理解即集成电路的制造过程好比建多层的楼房，每搭建一层楼层都需要让楼层足够平坦齐整，才能在其上方继续搭建另一层楼，否则楼面就会高低不平，影响整体性能和可靠性</w:t>
      </w:r>
      <w:r>
        <w:rPr>
          <w:rFonts w:ascii="Helvetica" w:eastAsia="宋体" w:hAnsi="Helvetica" w:cs="Helvetica" w:hint="eastAsia"/>
          <w:color w:val="33353C"/>
          <w:kern w:val="0"/>
          <w:sz w:val="24"/>
          <w:szCs w:val="24"/>
        </w:rPr>
        <w:t>。</w:t>
      </w:r>
    </w:p>
    <w:p w:rsidR="004716BA" w:rsidRDefault="004716BA" w:rsidP="004716BA">
      <w:pPr>
        <w:widowControl/>
        <w:shd w:val="clear" w:color="auto" w:fill="FFFFFF"/>
        <w:jc w:val="left"/>
        <w:rPr>
          <w:rFonts w:ascii="Helvetica" w:eastAsia="宋体" w:hAnsi="Helvetica" w:cs="Helvetica"/>
          <w:color w:val="33353C"/>
          <w:kern w:val="0"/>
          <w:sz w:val="27"/>
          <w:szCs w:val="27"/>
        </w:rPr>
      </w:pPr>
    </w:p>
    <w:p w:rsidR="004716BA" w:rsidRPr="004716BA" w:rsidRDefault="004716BA" w:rsidP="004716BA">
      <w:pPr>
        <w:widowControl/>
        <w:shd w:val="clear" w:color="auto" w:fill="FFFFFF"/>
        <w:jc w:val="left"/>
        <w:rPr>
          <w:rFonts w:ascii="Helvetica" w:eastAsia="宋体" w:hAnsi="Helvetica" w:cs="Helvetica"/>
          <w:color w:val="33353C"/>
          <w:kern w:val="0"/>
          <w:sz w:val="27"/>
          <w:szCs w:val="27"/>
        </w:rPr>
      </w:pPr>
    </w:p>
    <w:p w:rsidR="00F867E6" w:rsidRPr="001B5C7C" w:rsidRDefault="00F867E6" w:rsidP="001B5C7C"/>
    <w:p w:rsidR="00F803C8" w:rsidRDefault="00F803C8" w:rsidP="00F803C8">
      <w:pPr>
        <w:pStyle w:val="2"/>
      </w:pPr>
      <w:r>
        <w:rPr>
          <w:rFonts w:hint="eastAsia"/>
        </w:rPr>
        <w:t>三</w:t>
      </w:r>
      <w:r>
        <w:t>、</w:t>
      </w:r>
      <w:r w:rsidR="001B5C7C">
        <w:rPr>
          <w:rFonts w:hint="eastAsia"/>
        </w:rPr>
        <w:t>行业内</w:t>
      </w:r>
      <w:r w:rsidR="001B5C7C">
        <w:t>竞争对手分析</w:t>
      </w:r>
    </w:p>
    <w:p w:rsidR="00350F11" w:rsidRPr="00350F11" w:rsidRDefault="00350F11" w:rsidP="00350F11">
      <w:pPr>
        <w:widowControl/>
        <w:shd w:val="clear" w:color="auto" w:fill="FFFFFF"/>
        <w:rPr>
          <w:rFonts w:ascii="微软雅黑" w:eastAsia="微软雅黑" w:hAnsi="微软雅黑" w:cs="宋体"/>
          <w:color w:val="222222"/>
          <w:kern w:val="0"/>
          <w:sz w:val="27"/>
          <w:szCs w:val="27"/>
        </w:rPr>
      </w:pPr>
    </w:p>
    <w:p w:rsidR="00350F11" w:rsidRPr="00350F11" w:rsidRDefault="0029290F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  <w:r>
        <w:rPr>
          <w:noProof/>
        </w:rPr>
        <w:drawing>
          <wp:inline distT="0" distB="0" distL="0" distR="0">
            <wp:extent cx="5274310" cy="1703140"/>
            <wp:effectExtent l="0" t="0" r="2540" b="0"/>
            <wp:docPr id="4" name="图片 4" descr="https://xqimg.imedao.com/164648ed0d835b313fc8219c.pn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s://xqimg.imedao.com/164648ed0d835b313fc8219c.png!raw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03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0F11" w:rsidRDefault="00350F11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F803C8" w:rsidRDefault="00F803C8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9A0E73" w:rsidRDefault="00646274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  <w:r>
        <w:rPr>
          <w:noProof/>
        </w:rPr>
        <w:lastRenderedPageBreak/>
        <w:drawing>
          <wp:inline distT="0" distB="0" distL="0" distR="0">
            <wp:extent cx="5274310" cy="2324331"/>
            <wp:effectExtent l="0" t="0" r="2540" b="0"/>
            <wp:docPr id="11" name="图片 11" descr="https://xqimg.imedao.com/164648ed23f358aa3fe31b80.pn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s://xqimg.imedao.com/164648ed23f358aa3fe31b80.png!raw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243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0F11" w:rsidRDefault="00350F11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0703D1" w:rsidRDefault="0097424C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  <w:r>
        <w:rPr>
          <w:noProof/>
        </w:rPr>
        <w:drawing>
          <wp:inline distT="0" distB="0" distL="0" distR="0" wp14:anchorId="722B6D9F" wp14:editId="1FBEE1D0">
            <wp:extent cx="5274310" cy="3878580"/>
            <wp:effectExtent l="0" t="0" r="254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78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03D1" w:rsidRDefault="000703D1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  <w:r>
        <w:rPr>
          <w:noProof/>
        </w:rPr>
        <w:lastRenderedPageBreak/>
        <w:drawing>
          <wp:inline distT="0" distB="0" distL="0" distR="0">
            <wp:extent cx="5274310" cy="3884212"/>
            <wp:effectExtent l="0" t="0" r="2540" b="2540"/>
            <wp:docPr id="13" name="图片 13" descr="https://xqimg.imedao.com/17f503b2428d8623fe0bdac8.pn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s://xqimg.imedao.com/17f503b2428d8623fe0bdac8.png!raw.jp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842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03D1" w:rsidRDefault="000703D1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077969" w:rsidRDefault="00077969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077969" w:rsidRDefault="00077969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350F11" w:rsidRDefault="00350F11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F803C8" w:rsidRPr="006F449E" w:rsidRDefault="00F803C8" w:rsidP="00F803C8">
      <w:pPr>
        <w:pStyle w:val="2"/>
      </w:pPr>
      <w:r>
        <w:rPr>
          <w:rFonts w:hint="eastAsia"/>
        </w:rPr>
        <w:t>四</w:t>
      </w:r>
      <w:r>
        <w:t>、</w:t>
      </w:r>
      <w:r w:rsidR="001B5C7C">
        <w:rPr>
          <w:rFonts w:hint="eastAsia"/>
        </w:rPr>
        <w:t>发展趋势</w:t>
      </w:r>
      <w:r w:rsidR="001B5C7C">
        <w:t>及阶段</w:t>
      </w:r>
    </w:p>
    <w:p w:rsidR="00297716" w:rsidRDefault="00297716" w:rsidP="00297716"/>
    <w:p w:rsidR="008212F0" w:rsidRDefault="00EC559C" w:rsidP="00297716">
      <w:r>
        <w:rPr>
          <w:noProof/>
        </w:rPr>
        <w:lastRenderedPageBreak/>
        <w:drawing>
          <wp:inline distT="0" distB="0" distL="0" distR="0">
            <wp:extent cx="4619570" cy="3301453"/>
            <wp:effectExtent l="0" t="0" r="0" b="0"/>
            <wp:docPr id="14" name="图片 14" descr="https://xqimg.imedao.com/17f503bca38d51c3fe9e69db.pn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https://xqimg.imedao.com/17f503bca38d51c3fe9e69db.png!raw.jp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2076" cy="33032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12F0" w:rsidRPr="008212F0" w:rsidRDefault="008212F0" w:rsidP="00297716"/>
    <w:sectPr w:rsidR="008212F0" w:rsidRPr="008212F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82F8A" w:rsidRDefault="00882F8A" w:rsidP="00697806">
      <w:r>
        <w:separator/>
      </w:r>
    </w:p>
  </w:endnote>
  <w:endnote w:type="continuationSeparator" w:id="0">
    <w:p w:rsidR="00882F8A" w:rsidRDefault="00882F8A" w:rsidP="006978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82F8A" w:rsidRDefault="00882F8A" w:rsidP="00697806">
      <w:r>
        <w:separator/>
      </w:r>
    </w:p>
  </w:footnote>
  <w:footnote w:type="continuationSeparator" w:id="0">
    <w:p w:rsidR="00882F8A" w:rsidRDefault="00882F8A" w:rsidP="006978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764019"/>
    <w:multiLevelType w:val="hybridMultilevel"/>
    <w:tmpl w:val="C8C6E25C"/>
    <w:lvl w:ilvl="0" w:tplc="4A6C87D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22571956"/>
    <w:multiLevelType w:val="hybridMultilevel"/>
    <w:tmpl w:val="15D25C22"/>
    <w:lvl w:ilvl="0" w:tplc="93465910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BDB7468"/>
    <w:multiLevelType w:val="hybridMultilevel"/>
    <w:tmpl w:val="7E90CE6E"/>
    <w:lvl w:ilvl="0" w:tplc="465248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7716"/>
    <w:rsid w:val="000016B1"/>
    <w:rsid w:val="000204A5"/>
    <w:rsid w:val="00026702"/>
    <w:rsid w:val="00047D1F"/>
    <w:rsid w:val="00051EAF"/>
    <w:rsid w:val="00064E83"/>
    <w:rsid w:val="000703D1"/>
    <w:rsid w:val="0007178B"/>
    <w:rsid w:val="00075950"/>
    <w:rsid w:val="00077969"/>
    <w:rsid w:val="000A6A45"/>
    <w:rsid w:val="000C55DC"/>
    <w:rsid w:val="000D1EEE"/>
    <w:rsid w:val="000D5081"/>
    <w:rsid w:val="000E4E5F"/>
    <w:rsid w:val="000F12BD"/>
    <w:rsid w:val="00114B2F"/>
    <w:rsid w:val="00131287"/>
    <w:rsid w:val="001371D0"/>
    <w:rsid w:val="00176380"/>
    <w:rsid w:val="001A0058"/>
    <w:rsid w:val="001A036D"/>
    <w:rsid w:val="001B5C7C"/>
    <w:rsid w:val="001C4072"/>
    <w:rsid w:val="001E08C4"/>
    <w:rsid w:val="001E6565"/>
    <w:rsid w:val="001F770F"/>
    <w:rsid w:val="00201F83"/>
    <w:rsid w:val="00206A99"/>
    <w:rsid w:val="00214D4B"/>
    <w:rsid w:val="002423A2"/>
    <w:rsid w:val="00250A3E"/>
    <w:rsid w:val="00257A1E"/>
    <w:rsid w:val="0026247D"/>
    <w:rsid w:val="00270866"/>
    <w:rsid w:val="002730B1"/>
    <w:rsid w:val="0027631A"/>
    <w:rsid w:val="0027646D"/>
    <w:rsid w:val="00285E26"/>
    <w:rsid w:val="00290FDF"/>
    <w:rsid w:val="0029290F"/>
    <w:rsid w:val="0029565F"/>
    <w:rsid w:val="00297716"/>
    <w:rsid w:val="002B18F5"/>
    <w:rsid w:val="002C0685"/>
    <w:rsid w:val="002C4573"/>
    <w:rsid w:val="002D5328"/>
    <w:rsid w:val="00301191"/>
    <w:rsid w:val="0031589A"/>
    <w:rsid w:val="00316318"/>
    <w:rsid w:val="0032636A"/>
    <w:rsid w:val="00330605"/>
    <w:rsid w:val="00342C09"/>
    <w:rsid w:val="00350F11"/>
    <w:rsid w:val="0036239C"/>
    <w:rsid w:val="00372F73"/>
    <w:rsid w:val="00394005"/>
    <w:rsid w:val="003B159E"/>
    <w:rsid w:val="003B7E28"/>
    <w:rsid w:val="003D2DEB"/>
    <w:rsid w:val="003E0F9A"/>
    <w:rsid w:val="003F36D6"/>
    <w:rsid w:val="003F7876"/>
    <w:rsid w:val="004716BA"/>
    <w:rsid w:val="004E3DE8"/>
    <w:rsid w:val="004F05AC"/>
    <w:rsid w:val="004F36AC"/>
    <w:rsid w:val="004F4944"/>
    <w:rsid w:val="0050168B"/>
    <w:rsid w:val="00506C51"/>
    <w:rsid w:val="00512CBC"/>
    <w:rsid w:val="005362ED"/>
    <w:rsid w:val="00537A51"/>
    <w:rsid w:val="00545638"/>
    <w:rsid w:val="00580FFC"/>
    <w:rsid w:val="0058397C"/>
    <w:rsid w:val="005A6572"/>
    <w:rsid w:val="005B49EB"/>
    <w:rsid w:val="005C42C3"/>
    <w:rsid w:val="005D349C"/>
    <w:rsid w:val="005F2ECB"/>
    <w:rsid w:val="00611770"/>
    <w:rsid w:val="00626F03"/>
    <w:rsid w:val="006358D8"/>
    <w:rsid w:val="00640242"/>
    <w:rsid w:val="00646274"/>
    <w:rsid w:val="00690A8F"/>
    <w:rsid w:val="00697806"/>
    <w:rsid w:val="00697D70"/>
    <w:rsid w:val="006A235E"/>
    <w:rsid w:val="006B2FC1"/>
    <w:rsid w:val="006C15CC"/>
    <w:rsid w:val="006D655B"/>
    <w:rsid w:val="006E5DEB"/>
    <w:rsid w:val="006F02BB"/>
    <w:rsid w:val="007068DF"/>
    <w:rsid w:val="0071136D"/>
    <w:rsid w:val="00721875"/>
    <w:rsid w:val="00784405"/>
    <w:rsid w:val="00790018"/>
    <w:rsid w:val="00793DFF"/>
    <w:rsid w:val="007979A3"/>
    <w:rsid w:val="007A71E5"/>
    <w:rsid w:val="007F0E8E"/>
    <w:rsid w:val="008212F0"/>
    <w:rsid w:val="008219EE"/>
    <w:rsid w:val="008227BE"/>
    <w:rsid w:val="008576F9"/>
    <w:rsid w:val="008623E6"/>
    <w:rsid w:val="00866866"/>
    <w:rsid w:val="00866B18"/>
    <w:rsid w:val="0087031A"/>
    <w:rsid w:val="00874266"/>
    <w:rsid w:val="00882F8A"/>
    <w:rsid w:val="00897D3E"/>
    <w:rsid w:val="008A35E5"/>
    <w:rsid w:val="008E2F8C"/>
    <w:rsid w:val="0090172E"/>
    <w:rsid w:val="009263AF"/>
    <w:rsid w:val="00942455"/>
    <w:rsid w:val="00942BA3"/>
    <w:rsid w:val="0097424C"/>
    <w:rsid w:val="00977D3D"/>
    <w:rsid w:val="00985A15"/>
    <w:rsid w:val="00997E4F"/>
    <w:rsid w:val="009A0E73"/>
    <w:rsid w:val="009A43EB"/>
    <w:rsid w:val="009C32D8"/>
    <w:rsid w:val="009D257B"/>
    <w:rsid w:val="009E5A53"/>
    <w:rsid w:val="00A06321"/>
    <w:rsid w:val="00A30086"/>
    <w:rsid w:val="00A4004B"/>
    <w:rsid w:val="00A865F7"/>
    <w:rsid w:val="00A950BD"/>
    <w:rsid w:val="00AA6851"/>
    <w:rsid w:val="00AA7DC8"/>
    <w:rsid w:val="00AB1A0A"/>
    <w:rsid w:val="00AC5A35"/>
    <w:rsid w:val="00AF28BD"/>
    <w:rsid w:val="00B039D4"/>
    <w:rsid w:val="00B14851"/>
    <w:rsid w:val="00B33A54"/>
    <w:rsid w:val="00B37D22"/>
    <w:rsid w:val="00B53101"/>
    <w:rsid w:val="00B62E72"/>
    <w:rsid w:val="00BA4136"/>
    <w:rsid w:val="00BA434C"/>
    <w:rsid w:val="00BA562A"/>
    <w:rsid w:val="00BB251A"/>
    <w:rsid w:val="00BC2285"/>
    <w:rsid w:val="00BD68E6"/>
    <w:rsid w:val="00BE2763"/>
    <w:rsid w:val="00BF20DA"/>
    <w:rsid w:val="00C1034B"/>
    <w:rsid w:val="00C351C8"/>
    <w:rsid w:val="00C3692F"/>
    <w:rsid w:val="00C94D8E"/>
    <w:rsid w:val="00CA4A6E"/>
    <w:rsid w:val="00CC2F03"/>
    <w:rsid w:val="00CD6D87"/>
    <w:rsid w:val="00CF3A58"/>
    <w:rsid w:val="00D03496"/>
    <w:rsid w:val="00D27EAC"/>
    <w:rsid w:val="00D4271C"/>
    <w:rsid w:val="00D45B3D"/>
    <w:rsid w:val="00D62BB6"/>
    <w:rsid w:val="00D66EE6"/>
    <w:rsid w:val="00D8530E"/>
    <w:rsid w:val="00DA4C37"/>
    <w:rsid w:val="00DB0876"/>
    <w:rsid w:val="00DB7706"/>
    <w:rsid w:val="00DC02BB"/>
    <w:rsid w:val="00DC3B5A"/>
    <w:rsid w:val="00DD56DD"/>
    <w:rsid w:val="00DE07A2"/>
    <w:rsid w:val="00DE5451"/>
    <w:rsid w:val="00DF7F16"/>
    <w:rsid w:val="00E0472A"/>
    <w:rsid w:val="00E05D17"/>
    <w:rsid w:val="00E133C4"/>
    <w:rsid w:val="00E43125"/>
    <w:rsid w:val="00E432B1"/>
    <w:rsid w:val="00E62600"/>
    <w:rsid w:val="00E6640D"/>
    <w:rsid w:val="00E67A14"/>
    <w:rsid w:val="00EA0204"/>
    <w:rsid w:val="00EA0CA1"/>
    <w:rsid w:val="00EA7CFD"/>
    <w:rsid w:val="00EB4721"/>
    <w:rsid w:val="00EC559C"/>
    <w:rsid w:val="00ED47DF"/>
    <w:rsid w:val="00F037E8"/>
    <w:rsid w:val="00F06EB3"/>
    <w:rsid w:val="00F20F09"/>
    <w:rsid w:val="00F3241B"/>
    <w:rsid w:val="00F32F75"/>
    <w:rsid w:val="00F65966"/>
    <w:rsid w:val="00F737B5"/>
    <w:rsid w:val="00F803C8"/>
    <w:rsid w:val="00F83C36"/>
    <w:rsid w:val="00F867E6"/>
    <w:rsid w:val="00F86F03"/>
    <w:rsid w:val="00FA75B5"/>
    <w:rsid w:val="00FC336C"/>
    <w:rsid w:val="00FD238D"/>
    <w:rsid w:val="00FE6A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9C00B16-7872-45B8-ABC9-6671F99AE4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977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803C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803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97716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unhideWhenUsed/>
    <w:rsid w:val="0029771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6978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9780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978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97806"/>
    <w:rPr>
      <w:sz w:val="18"/>
      <w:szCs w:val="18"/>
    </w:rPr>
  </w:style>
  <w:style w:type="table" w:styleId="a6">
    <w:name w:val="Table Grid"/>
    <w:basedOn w:val="a1"/>
    <w:uiPriority w:val="39"/>
    <w:rsid w:val="004F36A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F803C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803C8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866866"/>
    <w:pPr>
      <w:ind w:firstLineChars="200" w:firstLine="420"/>
    </w:pPr>
  </w:style>
  <w:style w:type="character" w:customStyle="1" w:styleId="fontstyle01">
    <w:name w:val="fontstyle01"/>
    <w:basedOn w:val="a0"/>
    <w:rsid w:val="00A06321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11">
    <w:name w:val="fontstyle11"/>
    <w:basedOn w:val="a0"/>
    <w:rsid w:val="00A06321"/>
    <w:rPr>
      <w:rFonts w:ascii="Times New Roman" w:hAnsi="Times New Roman" w:cs="Times New Roman" w:hint="default"/>
      <w:b w:val="0"/>
      <w:bCs w:val="0"/>
      <w:i w:val="0"/>
      <w:iCs w:val="0"/>
      <w:color w:val="000000"/>
      <w:sz w:val="22"/>
      <w:szCs w:val="22"/>
    </w:rPr>
  </w:style>
  <w:style w:type="character" w:styleId="a8">
    <w:name w:val="Hyperlink"/>
    <w:basedOn w:val="a0"/>
    <w:uiPriority w:val="99"/>
    <w:unhideWhenUsed/>
    <w:rsid w:val="00B14851"/>
    <w:rPr>
      <w:color w:val="0000FF"/>
      <w:u w:val="single"/>
    </w:rPr>
  </w:style>
  <w:style w:type="paragraph" w:customStyle="1" w:styleId="pgc-p">
    <w:name w:val="pgc-p"/>
    <w:basedOn w:val="a"/>
    <w:rsid w:val="00350F11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43104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409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953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4031615">
          <w:marLeft w:val="0"/>
          <w:marRight w:val="0"/>
          <w:marTop w:val="270"/>
          <w:marBottom w:val="27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093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76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81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49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00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372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68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76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003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jpeg"/><Relationship Id="rId18" Type="http://schemas.openxmlformats.org/officeDocument/2006/relationships/image" Target="media/image9.jpe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3.jpeg"/><Relationship Id="rId17" Type="http://schemas.openxmlformats.org/officeDocument/2006/relationships/image" Target="media/image8.jpe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jpeg"/><Relationship Id="rId5" Type="http://schemas.openxmlformats.org/officeDocument/2006/relationships/footnotes" Target="footnotes.xml"/><Relationship Id="rId15" Type="http://schemas.openxmlformats.org/officeDocument/2006/relationships/image" Target="media/image6.jpeg"/><Relationship Id="rId10" Type="http://schemas.openxmlformats.org/officeDocument/2006/relationships/hyperlink" Target="https://xueqiu.com/9508834377/225325177" TargetMode="External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s://xueqiu.com/6975560059/109959815" TargetMode="External"/><Relationship Id="rId14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809</TotalTime>
  <Pages>6</Pages>
  <Words>153</Words>
  <Characters>875</Characters>
  <Application>Microsoft Office Word</Application>
  <DocSecurity>0</DocSecurity>
  <Lines>7</Lines>
  <Paragraphs>2</Paragraphs>
  <ScaleCrop>false</ScaleCrop>
  <Company/>
  <LinksUpToDate>false</LinksUpToDate>
  <CharactersWithSpaces>10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71</cp:revision>
  <dcterms:created xsi:type="dcterms:W3CDTF">2020-03-22T13:24:00Z</dcterms:created>
  <dcterms:modified xsi:type="dcterms:W3CDTF">2022-08-07T01:05:00Z</dcterms:modified>
</cp:coreProperties>
</file>